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3142" w:rsidRDefault="00243142" w:rsidP="00243142">
      <w:pPr>
        <w:rPr>
          <w:rFonts w:ascii="Times New Roman" w:eastAsia="Times New Roman" w:hAnsi="Times New Roman" w:cs="Times New Roman"/>
          <w:sz w:val="27"/>
          <w:szCs w:val="27"/>
          <w:lang w:eastAsia="ru-RU"/>
        </w:rPr>
      </w:pPr>
    </w:p>
    <w:p w:rsidR="0097142B" w:rsidRDefault="0097142B" w:rsidP="00243142">
      <w:pPr>
        <w:rPr>
          <w:rFonts w:ascii="Times New Roman" w:eastAsia="Times New Roman" w:hAnsi="Times New Roman" w:cs="Times New Roman"/>
          <w:sz w:val="27"/>
          <w:szCs w:val="27"/>
          <w:lang w:eastAsia="ru-RU"/>
        </w:rPr>
      </w:pPr>
    </w:p>
    <w:p w:rsidR="0097142B" w:rsidRPr="005529F7" w:rsidRDefault="0097142B" w:rsidP="009714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5529F7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Регистрационная карточка</w:t>
      </w:r>
    </w:p>
    <w:p w:rsidR="0097142B" w:rsidRPr="00243142" w:rsidRDefault="0097142B" w:rsidP="00243142">
      <w:pPr>
        <w:rPr>
          <w:rFonts w:ascii="Times New Roman" w:eastAsia="Times New Roman" w:hAnsi="Times New Roman" w:cs="Times New Roman"/>
          <w:sz w:val="27"/>
          <w:szCs w:val="27"/>
          <w:lang w:eastAsia="ru-RU"/>
        </w:rPr>
      </w:pPr>
    </w:p>
    <w:p w:rsidR="00243142" w:rsidRPr="00243142" w:rsidRDefault="00243142" w:rsidP="00243142">
      <w:pPr>
        <w:rPr>
          <w:rFonts w:ascii="Times New Roman" w:eastAsia="Times New Roman" w:hAnsi="Times New Roman" w:cs="Times New Roman"/>
          <w:sz w:val="27"/>
          <w:szCs w:val="27"/>
          <w:lang w:eastAsia="ru-RU"/>
        </w:rPr>
      </w:pPr>
    </w:p>
    <w:tbl>
      <w:tblPr>
        <w:tblStyle w:val="aa"/>
        <w:tblW w:w="9854" w:type="dxa"/>
        <w:tblLook w:val="04A0"/>
      </w:tblPr>
      <w:tblGrid>
        <w:gridCol w:w="4077"/>
        <w:gridCol w:w="5777"/>
      </w:tblGrid>
      <w:tr w:rsidR="0097142B" w:rsidTr="0097142B">
        <w:tc>
          <w:tcPr>
            <w:tcW w:w="40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именование полное</w:t>
            </w:r>
          </w:p>
        </w:tc>
        <w:tc>
          <w:tcPr>
            <w:tcW w:w="57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бщество с ограниченной ответственностью</w:t>
            </w:r>
          </w:p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«ВОТ ЛТД»</w:t>
            </w:r>
          </w:p>
        </w:tc>
      </w:tr>
      <w:tr w:rsidR="0097142B" w:rsidTr="0097142B">
        <w:tc>
          <w:tcPr>
            <w:tcW w:w="40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именование сокращенное</w:t>
            </w:r>
          </w:p>
        </w:tc>
        <w:tc>
          <w:tcPr>
            <w:tcW w:w="57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ОО «ВОТ ЛТД»</w:t>
            </w:r>
          </w:p>
        </w:tc>
      </w:tr>
      <w:tr w:rsidR="0097142B" w:rsidTr="0097142B">
        <w:tc>
          <w:tcPr>
            <w:tcW w:w="40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Юридический адрес</w:t>
            </w:r>
          </w:p>
        </w:tc>
        <w:tc>
          <w:tcPr>
            <w:tcW w:w="5777" w:type="dxa"/>
            <w:vAlign w:val="center"/>
          </w:tcPr>
          <w:p w:rsidR="0097142B" w:rsidRPr="001F2B8B" w:rsidRDefault="0097142B" w:rsidP="0097142B">
            <w:pPr>
              <w:ind w:right="-108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25530, Тюменская область, Тюменский район, РП Винзили, улица Промышленная, дом 5</w:t>
            </w:r>
          </w:p>
        </w:tc>
      </w:tr>
      <w:tr w:rsidR="0097142B" w:rsidTr="0097142B">
        <w:tc>
          <w:tcPr>
            <w:tcW w:w="4077" w:type="dxa"/>
            <w:vAlign w:val="center"/>
          </w:tcPr>
          <w:p w:rsidR="0097142B" w:rsidRPr="001F2B8B" w:rsidRDefault="00C67F69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Почтовый </w:t>
            </w:r>
            <w:r w:rsidR="0097142B"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адрес</w:t>
            </w:r>
          </w:p>
        </w:tc>
        <w:tc>
          <w:tcPr>
            <w:tcW w:w="5777" w:type="dxa"/>
            <w:vAlign w:val="center"/>
          </w:tcPr>
          <w:p w:rsidR="0097142B" w:rsidRPr="001F2B8B" w:rsidRDefault="0097142B" w:rsidP="0097142B">
            <w:pPr>
              <w:ind w:right="-108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625530, Тюменская область, Тюменский район, РП Винзили, улица Промышленная, дом 5 </w:t>
            </w:r>
          </w:p>
        </w:tc>
      </w:tr>
      <w:tr w:rsidR="0097142B" w:rsidTr="0097142B">
        <w:tc>
          <w:tcPr>
            <w:tcW w:w="40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ГРН</w:t>
            </w:r>
          </w:p>
        </w:tc>
        <w:tc>
          <w:tcPr>
            <w:tcW w:w="57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1197232026716</w:t>
            </w:r>
          </w:p>
        </w:tc>
      </w:tr>
      <w:tr w:rsidR="0097142B" w:rsidTr="0097142B">
        <w:tc>
          <w:tcPr>
            <w:tcW w:w="40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ИНН</w:t>
            </w:r>
          </w:p>
        </w:tc>
        <w:tc>
          <w:tcPr>
            <w:tcW w:w="57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203491491</w:t>
            </w:r>
          </w:p>
        </w:tc>
      </w:tr>
      <w:tr w:rsidR="0097142B" w:rsidTr="0097142B">
        <w:tc>
          <w:tcPr>
            <w:tcW w:w="40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ПП</w:t>
            </w:r>
          </w:p>
        </w:tc>
        <w:tc>
          <w:tcPr>
            <w:tcW w:w="57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22401001</w:t>
            </w:r>
          </w:p>
        </w:tc>
      </w:tr>
      <w:tr w:rsidR="0097142B" w:rsidTr="0097142B">
        <w:tc>
          <w:tcPr>
            <w:tcW w:w="40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Расчетный счет в Филиал 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«Центральный» банка ВТБ </w:t>
            </w: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(публичное акционерное общество) в г.</w:t>
            </w:r>
            <w:bookmarkStart w:id="0" w:name="_GoBack"/>
            <w:bookmarkEnd w:id="0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Москва </w:t>
            </w:r>
          </w:p>
        </w:tc>
        <w:tc>
          <w:tcPr>
            <w:tcW w:w="57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/с 407028101</w:t>
            </w: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1150000379</w:t>
            </w:r>
          </w:p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/с 301018101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5250000411</w:t>
            </w:r>
          </w:p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БИК 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044525411</w:t>
            </w:r>
          </w:p>
        </w:tc>
      </w:tr>
      <w:tr w:rsidR="0097142B" w:rsidTr="0097142B">
        <w:tc>
          <w:tcPr>
            <w:tcW w:w="40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енеральный директор</w:t>
            </w:r>
          </w:p>
        </w:tc>
        <w:tc>
          <w:tcPr>
            <w:tcW w:w="5777" w:type="dxa"/>
            <w:vAlign w:val="center"/>
          </w:tcPr>
          <w:p w:rsidR="0097142B" w:rsidRPr="001F2B8B" w:rsidRDefault="005C5969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Тертычный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Игорь Александрович</w:t>
            </w:r>
          </w:p>
        </w:tc>
      </w:tr>
      <w:tr w:rsidR="0097142B" w:rsidTr="0097142B">
        <w:tc>
          <w:tcPr>
            <w:tcW w:w="40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Телефон</w:t>
            </w:r>
          </w:p>
        </w:tc>
        <w:tc>
          <w:tcPr>
            <w:tcW w:w="57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8(3452)63-86-00</w:t>
            </w:r>
            <w:r w:rsidR="008F70C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, 39-31-11</w:t>
            </w:r>
          </w:p>
        </w:tc>
      </w:tr>
      <w:tr w:rsidR="0097142B" w:rsidTr="0097142B">
        <w:tc>
          <w:tcPr>
            <w:tcW w:w="4077" w:type="dxa"/>
            <w:vAlign w:val="center"/>
          </w:tcPr>
          <w:p w:rsidR="0097142B" w:rsidRPr="001F2B8B" w:rsidRDefault="0097142B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F2B8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Электронный адрес</w:t>
            </w:r>
          </w:p>
        </w:tc>
        <w:tc>
          <w:tcPr>
            <w:tcW w:w="5777" w:type="dxa"/>
            <w:vAlign w:val="center"/>
          </w:tcPr>
          <w:p w:rsidR="0097142B" w:rsidRPr="001F2B8B" w:rsidRDefault="00607886" w:rsidP="0097142B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hyperlink r:id="rId7" w:history="1">
              <w:r w:rsidR="0097142B" w:rsidRPr="00950B10">
                <w:rPr>
                  <w:rStyle w:val="ae"/>
                  <w:rFonts w:ascii="Times New Roman" w:eastAsia="Times New Roman" w:hAnsi="Times New Roman" w:cs="Times New Roman"/>
                  <w:b/>
                  <w:sz w:val="24"/>
                  <w:szCs w:val="24"/>
                  <w:lang w:eastAsia="ru-RU"/>
                </w:rPr>
                <w:t>votltd@mail.ru</w:t>
              </w:r>
            </w:hyperlink>
          </w:p>
        </w:tc>
      </w:tr>
    </w:tbl>
    <w:p w:rsidR="0052739B" w:rsidRDefault="0052739B" w:rsidP="00782474">
      <w:pPr>
        <w:spacing w:after="0" w:line="240" w:lineRule="auto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</w:pPr>
    </w:p>
    <w:p w:rsidR="0097142B" w:rsidRDefault="0097142B" w:rsidP="00782474">
      <w:pPr>
        <w:spacing w:after="0" w:line="240" w:lineRule="auto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</w:pPr>
    </w:p>
    <w:p w:rsidR="0097142B" w:rsidRDefault="0097142B" w:rsidP="0097142B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</w:pPr>
    </w:p>
    <w:p w:rsidR="0097142B" w:rsidRDefault="0097142B" w:rsidP="0097142B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</w:pPr>
    </w:p>
    <w:p w:rsidR="0097142B" w:rsidRDefault="0097142B" w:rsidP="0097142B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</w:pPr>
    </w:p>
    <w:p w:rsidR="0097142B" w:rsidRPr="005529F7" w:rsidRDefault="0097142B" w:rsidP="0097142B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</w:pPr>
      <w:r w:rsidRPr="005529F7"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  <w:t xml:space="preserve">Генеральный директор                                       </w:t>
      </w:r>
      <w:r w:rsidR="005C5969"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  <w:t xml:space="preserve">                </w:t>
      </w:r>
      <w:r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  <w:t xml:space="preserve">       </w:t>
      </w:r>
      <w:r w:rsidR="005C5969"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  <w:t xml:space="preserve">И. А. </w:t>
      </w:r>
      <w:proofErr w:type="spellStart"/>
      <w:r w:rsidR="005C5969"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  <w:t>Тертычный</w:t>
      </w:r>
      <w:proofErr w:type="spellEnd"/>
    </w:p>
    <w:p w:rsidR="0097142B" w:rsidRPr="005529F7" w:rsidRDefault="0097142B" w:rsidP="0097142B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7142B" w:rsidRDefault="0097142B" w:rsidP="00782474">
      <w:pPr>
        <w:spacing w:after="0" w:line="240" w:lineRule="auto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</w:pPr>
    </w:p>
    <w:p w:rsidR="00153585" w:rsidRDefault="00153585" w:rsidP="00C733E6">
      <w:pPr>
        <w:spacing w:after="0" w:line="240" w:lineRule="auto"/>
        <w:jc w:val="center"/>
        <w:rPr>
          <w:rFonts w:ascii="Times New Roman" w:hAnsi="Times New Roman" w:cs="Times New Roman"/>
          <w:b/>
          <w:color w:val="0D0D0D" w:themeColor="text1" w:themeTint="F2"/>
          <w:sz w:val="24"/>
          <w:szCs w:val="24"/>
          <w:shd w:val="clear" w:color="auto" w:fill="FFFFFF"/>
        </w:rPr>
      </w:pPr>
    </w:p>
    <w:p w:rsidR="00C733E6" w:rsidRDefault="00C733E6" w:rsidP="00C733E6">
      <w:pPr>
        <w:spacing w:after="0" w:line="240" w:lineRule="auto"/>
        <w:jc w:val="center"/>
        <w:rPr>
          <w:rFonts w:ascii="Times New Roman" w:hAnsi="Times New Roman" w:cs="Times New Roman"/>
          <w:b/>
          <w:color w:val="0D0D0D" w:themeColor="text1" w:themeTint="F2"/>
          <w:sz w:val="24"/>
          <w:szCs w:val="24"/>
          <w:shd w:val="clear" w:color="auto" w:fill="FFFFFF"/>
        </w:rPr>
      </w:pPr>
    </w:p>
    <w:p w:rsidR="00C733E6" w:rsidRDefault="00C733E6" w:rsidP="00C733E6">
      <w:pPr>
        <w:spacing w:after="0" w:line="240" w:lineRule="auto"/>
        <w:jc w:val="center"/>
        <w:rPr>
          <w:rFonts w:ascii="Times New Roman" w:hAnsi="Times New Roman" w:cs="Times New Roman"/>
          <w:b/>
          <w:color w:val="0D0D0D" w:themeColor="text1" w:themeTint="F2"/>
          <w:sz w:val="24"/>
          <w:szCs w:val="24"/>
          <w:shd w:val="clear" w:color="auto" w:fill="FFFFFF"/>
        </w:rPr>
      </w:pPr>
    </w:p>
    <w:p w:rsidR="00C733E6" w:rsidRPr="00C733E6" w:rsidRDefault="00C733E6" w:rsidP="00C733E6">
      <w:pPr>
        <w:spacing w:after="0" w:line="240" w:lineRule="auto"/>
        <w:jc w:val="center"/>
        <w:rPr>
          <w:rFonts w:ascii="Times New Roman" w:hAnsi="Times New Roman" w:cs="Times New Roman"/>
          <w:b/>
          <w:color w:val="0D0D0D" w:themeColor="text1" w:themeTint="F2"/>
          <w:sz w:val="24"/>
          <w:szCs w:val="24"/>
          <w:shd w:val="clear" w:color="auto" w:fill="FFFFFF"/>
        </w:rPr>
      </w:pPr>
    </w:p>
    <w:p w:rsidR="00782474" w:rsidRPr="00C733E6" w:rsidRDefault="00782474" w:rsidP="00782474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675874" w:rsidRPr="00675874" w:rsidRDefault="00675874" w:rsidP="00782474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452978" w:rsidRDefault="005C5969"/>
    <w:sectPr w:rsidR="00452978" w:rsidSect="00646C61">
      <w:headerReference w:type="default" r:id="rId8"/>
      <w:footerReference w:type="default" r:id="rId9"/>
      <w:headerReference w:type="first" r:id="rId10"/>
      <w:footerReference w:type="first" r:id="rId11"/>
      <w:pgSz w:w="11906" w:h="16838"/>
      <w:pgMar w:top="567" w:right="992" w:bottom="1418" w:left="1276" w:header="170" w:footer="0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9601B" w:rsidRDefault="00E9601B" w:rsidP="005529F7">
      <w:pPr>
        <w:spacing w:after="0" w:line="240" w:lineRule="auto"/>
      </w:pPr>
      <w:r>
        <w:separator/>
      </w:r>
    </w:p>
  </w:endnote>
  <w:endnote w:type="continuationSeparator" w:id="1">
    <w:p w:rsidR="00E9601B" w:rsidRDefault="00E9601B" w:rsidP="005529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CC"/>
    <w:family w:val="roman"/>
    <w:pitch w:val="variable"/>
    <w:sig w:usb0="00000000" w:usb1="00000000" w:usb2="00000000" w:usb3="00000000" w:csb0="00000000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5026" w:rsidRPr="00670B76" w:rsidRDefault="00607886" w:rsidP="00C35026">
    <w:pPr>
      <w:pStyle w:val="a5"/>
      <w:jc w:val="right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62" o:spid="_x0000_s4099" type="#_x0000_t32" style="position:absolute;left:0;text-align:left;margin-left:3pt;margin-top:8.8pt;width:467.7pt;height:0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" strokecolor="#00b0f0" strokeweight="1pt"/>
      </w:pict>
    </w:r>
    <w:r>
      <w:rPr>
        <w:noProof/>
      </w:rPr>
      <w:pict>
        <v:shape id="AutoShape 61" o:spid="_x0000_s4098" type="#_x0000_t32" style="position:absolute;left:0;text-align:left;margin-left:2.85pt;margin-top:5.65pt;width:467.7pt;height:0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" strokecolor="#404040" strokeweight="2.25pt"/>
      </w:pict>
    </w:r>
  </w:p>
  <w:tbl>
    <w:tblPr>
      <w:tblW w:w="9488" w:type="dxa"/>
      <w:tblLook w:val="04A0"/>
    </w:tblPr>
    <w:tblGrid>
      <w:gridCol w:w="3156"/>
      <w:gridCol w:w="4216"/>
      <w:gridCol w:w="2116"/>
    </w:tblGrid>
    <w:tr w:rsidR="0043021E" w:rsidTr="00E40F2A">
      <w:trPr>
        <w:trHeight w:val="195"/>
      </w:trPr>
      <w:tc>
        <w:tcPr>
          <w:tcW w:w="315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hideMark/>
        </w:tcPr>
        <w:p w:rsidR="0043021E" w:rsidRDefault="0043021E" w:rsidP="005559D6">
          <w:pPr>
            <w:rPr>
              <w:rFonts w:ascii="Calibri" w:hAnsi="Calibri" w:cs="Calibri"/>
              <w:b/>
              <w:bCs/>
              <w:color w:val="000000"/>
              <w:sz w:val="16"/>
              <w:szCs w:val="16"/>
            </w:rPr>
          </w:pPr>
          <w:r>
            <w:rPr>
              <w:rFonts w:ascii="Calibri" w:hAnsi="Calibri" w:cs="Calibri"/>
              <w:b/>
              <w:bCs/>
              <w:color w:val="000000"/>
              <w:sz w:val="16"/>
              <w:szCs w:val="16"/>
            </w:rPr>
            <w:t>ООО "ВОТ ЛТД"</w:t>
          </w:r>
        </w:p>
      </w:tc>
      <w:tc>
        <w:tcPr>
          <w:tcW w:w="421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hideMark/>
        </w:tcPr>
        <w:p w:rsidR="0043021E" w:rsidRDefault="0043021E" w:rsidP="007C5700">
          <w:pPr>
            <w:rPr>
              <w:rFonts w:ascii="Calibri" w:hAnsi="Calibri" w:cs="Calibri"/>
              <w:color w:val="000000"/>
              <w:sz w:val="16"/>
              <w:szCs w:val="16"/>
            </w:rPr>
          </w:pPr>
          <w:r>
            <w:rPr>
              <w:rFonts w:ascii="Calibri" w:hAnsi="Calibri" w:cs="Calibri"/>
              <w:color w:val="000000"/>
              <w:sz w:val="16"/>
              <w:szCs w:val="16"/>
            </w:rPr>
            <w:t>625530</w:t>
          </w:r>
          <w:r w:rsidRPr="00721C0A">
            <w:rPr>
              <w:rFonts w:ascii="Calibri" w:hAnsi="Calibri" w:cs="Calibri"/>
              <w:color w:val="000000"/>
              <w:sz w:val="16"/>
              <w:szCs w:val="16"/>
            </w:rPr>
            <w:t xml:space="preserve">, Тюменская область, </w:t>
          </w:r>
          <w:r>
            <w:rPr>
              <w:rFonts w:ascii="Calibri" w:hAnsi="Calibri" w:cs="Calibri"/>
              <w:color w:val="000000"/>
              <w:sz w:val="16"/>
              <w:szCs w:val="16"/>
            </w:rPr>
            <w:t>Тюменский район</w:t>
          </w:r>
          <w:r w:rsidRPr="00721C0A">
            <w:rPr>
              <w:rFonts w:ascii="Calibri" w:hAnsi="Calibri" w:cs="Calibri"/>
              <w:color w:val="000000"/>
              <w:sz w:val="16"/>
              <w:szCs w:val="16"/>
            </w:rPr>
            <w:t xml:space="preserve">, </w:t>
          </w:r>
        </w:p>
      </w:tc>
      <w:tc>
        <w:tcPr>
          <w:tcW w:w="211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hideMark/>
        </w:tcPr>
        <w:p w:rsidR="0043021E" w:rsidRDefault="0043021E" w:rsidP="005559D6">
          <w:pPr>
            <w:jc w:val="right"/>
            <w:rPr>
              <w:rFonts w:ascii="Calibri" w:hAnsi="Calibri" w:cs="Calibri"/>
              <w:color w:val="000000"/>
              <w:sz w:val="16"/>
              <w:szCs w:val="16"/>
            </w:rPr>
          </w:pPr>
          <w:r>
            <w:rPr>
              <w:rFonts w:ascii="Calibri" w:hAnsi="Calibri" w:cs="Calibri"/>
              <w:color w:val="000000"/>
              <w:sz w:val="16"/>
              <w:szCs w:val="16"/>
            </w:rPr>
            <w:t>Тел: 8(3452)638-600</w:t>
          </w:r>
        </w:p>
      </w:tc>
    </w:tr>
    <w:tr w:rsidR="0043021E" w:rsidTr="00E40F2A">
      <w:trPr>
        <w:trHeight w:val="195"/>
      </w:trPr>
      <w:tc>
        <w:tcPr>
          <w:tcW w:w="315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hideMark/>
        </w:tcPr>
        <w:p w:rsidR="0043021E" w:rsidRDefault="0043021E" w:rsidP="005559D6">
          <w:pPr>
            <w:rPr>
              <w:rFonts w:ascii="Calibri" w:hAnsi="Calibri" w:cs="Calibri"/>
              <w:color w:val="000000"/>
              <w:sz w:val="16"/>
              <w:szCs w:val="16"/>
            </w:rPr>
          </w:pPr>
          <w:r>
            <w:rPr>
              <w:rFonts w:ascii="Calibri" w:hAnsi="Calibri" w:cs="Calibri"/>
              <w:color w:val="000000"/>
              <w:sz w:val="16"/>
              <w:szCs w:val="16"/>
            </w:rPr>
            <w:t xml:space="preserve">ИНН 7203491491; </w:t>
          </w:r>
        </w:p>
      </w:tc>
      <w:tc>
        <w:tcPr>
          <w:tcW w:w="421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hideMark/>
        </w:tcPr>
        <w:p w:rsidR="0043021E" w:rsidRDefault="0043021E" w:rsidP="007C5700">
          <w:pPr>
            <w:rPr>
              <w:rFonts w:ascii="Calibri" w:hAnsi="Calibri" w:cs="Calibri"/>
              <w:color w:val="000000"/>
              <w:sz w:val="16"/>
              <w:szCs w:val="16"/>
            </w:rPr>
          </w:pPr>
          <w:r>
            <w:rPr>
              <w:rFonts w:ascii="Calibri" w:hAnsi="Calibri" w:cs="Calibri"/>
              <w:color w:val="000000"/>
              <w:sz w:val="16"/>
              <w:szCs w:val="16"/>
            </w:rPr>
            <w:t xml:space="preserve">р.п. Винзили, ул. </w:t>
          </w:r>
          <w:proofErr w:type="gramStart"/>
          <w:r>
            <w:rPr>
              <w:rFonts w:ascii="Calibri" w:hAnsi="Calibri" w:cs="Calibri"/>
              <w:color w:val="000000"/>
              <w:sz w:val="16"/>
              <w:szCs w:val="16"/>
            </w:rPr>
            <w:t>Промышленная</w:t>
          </w:r>
          <w:proofErr w:type="gramEnd"/>
          <w:r>
            <w:rPr>
              <w:rFonts w:ascii="Calibri" w:hAnsi="Calibri" w:cs="Calibri"/>
              <w:color w:val="000000"/>
              <w:sz w:val="16"/>
              <w:szCs w:val="16"/>
            </w:rPr>
            <w:t>, дом 5</w:t>
          </w:r>
        </w:p>
      </w:tc>
      <w:tc>
        <w:tcPr>
          <w:tcW w:w="211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hideMark/>
        </w:tcPr>
        <w:p w:rsidR="0043021E" w:rsidRDefault="0043021E" w:rsidP="005559D6">
          <w:pPr>
            <w:jc w:val="right"/>
            <w:rPr>
              <w:rFonts w:ascii="Calibri" w:hAnsi="Calibri" w:cs="Calibri"/>
              <w:color w:val="000000"/>
              <w:sz w:val="16"/>
              <w:szCs w:val="16"/>
            </w:rPr>
          </w:pPr>
          <w:proofErr w:type="spellStart"/>
          <w:r>
            <w:rPr>
              <w:rFonts w:ascii="Calibri" w:hAnsi="Calibri" w:cs="Calibri"/>
              <w:color w:val="000000"/>
              <w:sz w:val="16"/>
              <w:szCs w:val="16"/>
              <w:lang w:val="en-US"/>
            </w:rPr>
            <w:t>votltd</w:t>
          </w:r>
          <w:proofErr w:type="spellEnd"/>
          <w:r w:rsidRPr="00A81350">
            <w:rPr>
              <w:rFonts w:ascii="Calibri" w:hAnsi="Calibri" w:cs="Calibri"/>
              <w:color w:val="000000"/>
              <w:sz w:val="16"/>
              <w:szCs w:val="16"/>
            </w:rPr>
            <w:t>@</w:t>
          </w:r>
          <w:r>
            <w:rPr>
              <w:rFonts w:ascii="Calibri" w:hAnsi="Calibri" w:cs="Calibri"/>
              <w:color w:val="000000"/>
              <w:sz w:val="16"/>
              <w:szCs w:val="16"/>
              <w:lang w:val="en-US"/>
            </w:rPr>
            <w:t>mail</w:t>
          </w:r>
          <w:r w:rsidRPr="00A81350">
            <w:rPr>
              <w:rFonts w:ascii="Calibri" w:hAnsi="Calibri" w:cs="Calibri"/>
              <w:color w:val="000000"/>
              <w:sz w:val="16"/>
              <w:szCs w:val="16"/>
            </w:rPr>
            <w:t>.</w:t>
          </w:r>
          <w:proofErr w:type="spellStart"/>
          <w:r w:rsidRPr="00A81350">
            <w:rPr>
              <w:rFonts w:ascii="Calibri" w:hAnsi="Calibri" w:cs="Calibri"/>
              <w:color w:val="000000"/>
              <w:sz w:val="16"/>
              <w:szCs w:val="16"/>
            </w:rPr>
            <w:t>ru</w:t>
          </w:r>
          <w:proofErr w:type="spellEnd"/>
        </w:p>
      </w:tc>
    </w:tr>
    <w:tr w:rsidR="00027751" w:rsidTr="00E40F2A">
      <w:trPr>
        <w:trHeight w:val="195"/>
      </w:trPr>
      <w:tc>
        <w:tcPr>
          <w:tcW w:w="315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hideMark/>
        </w:tcPr>
        <w:p w:rsidR="00027751" w:rsidRDefault="00027751" w:rsidP="005559D6">
          <w:pPr>
            <w:rPr>
              <w:rFonts w:ascii="Calibri" w:hAnsi="Calibri" w:cs="Calibri"/>
              <w:color w:val="000000"/>
              <w:sz w:val="16"/>
              <w:szCs w:val="16"/>
            </w:rPr>
          </w:pPr>
          <w:r>
            <w:rPr>
              <w:rFonts w:ascii="Calibri" w:hAnsi="Calibri" w:cs="Calibri"/>
              <w:color w:val="000000"/>
              <w:sz w:val="16"/>
              <w:szCs w:val="16"/>
            </w:rPr>
            <w:t>ОГРН 1197232026716</w:t>
          </w:r>
        </w:p>
      </w:tc>
      <w:tc>
        <w:tcPr>
          <w:tcW w:w="421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hideMark/>
        </w:tcPr>
        <w:p w:rsidR="00027751" w:rsidRDefault="00027751" w:rsidP="005559D6">
          <w:pPr>
            <w:rPr>
              <w:rFonts w:ascii="Calibri" w:hAnsi="Calibri" w:cs="Calibri"/>
              <w:color w:val="000000"/>
              <w:sz w:val="16"/>
              <w:szCs w:val="16"/>
            </w:rPr>
          </w:pPr>
        </w:p>
      </w:tc>
      <w:tc>
        <w:tcPr>
          <w:tcW w:w="211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hideMark/>
        </w:tcPr>
        <w:p w:rsidR="00027751" w:rsidRDefault="00027751" w:rsidP="005559D6">
          <w:pPr>
            <w:jc w:val="right"/>
            <w:rPr>
              <w:rFonts w:ascii="Calibri" w:hAnsi="Calibri" w:cs="Calibri"/>
              <w:color w:val="000000"/>
              <w:sz w:val="16"/>
              <w:szCs w:val="16"/>
            </w:rPr>
          </w:pPr>
        </w:p>
      </w:tc>
    </w:tr>
    <w:tr w:rsidR="00027751" w:rsidTr="00E40F2A">
      <w:trPr>
        <w:trHeight w:val="195"/>
      </w:trPr>
      <w:tc>
        <w:tcPr>
          <w:tcW w:w="315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hideMark/>
        </w:tcPr>
        <w:p w:rsidR="00027751" w:rsidRDefault="00027751" w:rsidP="005559D6">
          <w:pPr>
            <w:rPr>
              <w:rFonts w:ascii="Calibri" w:hAnsi="Calibri" w:cs="Calibri"/>
              <w:color w:val="000000"/>
              <w:sz w:val="16"/>
              <w:szCs w:val="16"/>
            </w:rPr>
          </w:pPr>
          <w:r>
            <w:rPr>
              <w:rFonts w:ascii="Calibri" w:hAnsi="Calibri" w:cs="Calibri"/>
              <w:color w:val="000000"/>
              <w:sz w:val="16"/>
              <w:szCs w:val="16"/>
            </w:rPr>
            <w:t>КПП 720301001</w:t>
          </w:r>
        </w:p>
      </w:tc>
      <w:tc>
        <w:tcPr>
          <w:tcW w:w="421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hideMark/>
        </w:tcPr>
        <w:p w:rsidR="00027751" w:rsidRDefault="00027751" w:rsidP="005559D6">
          <w:pPr>
            <w:rPr>
              <w:rFonts w:ascii="Calibri" w:hAnsi="Calibri" w:cs="Calibri"/>
              <w:color w:val="000000"/>
              <w:sz w:val="16"/>
              <w:szCs w:val="16"/>
            </w:rPr>
          </w:pPr>
        </w:p>
      </w:tc>
      <w:tc>
        <w:tcPr>
          <w:tcW w:w="211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hideMark/>
        </w:tcPr>
        <w:p w:rsidR="00027751" w:rsidRDefault="00027751" w:rsidP="005559D6">
          <w:pPr>
            <w:jc w:val="right"/>
            <w:rPr>
              <w:rFonts w:ascii="Calibri" w:hAnsi="Calibri" w:cs="Calibri"/>
              <w:color w:val="000000"/>
              <w:sz w:val="16"/>
              <w:szCs w:val="16"/>
            </w:rPr>
          </w:pPr>
        </w:p>
      </w:tc>
    </w:tr>
  </w:tbl>
  <w:p w:rsidR="00C35026" w:rsidRDefault="005C5969" w:rsidP="00380AFC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488" w:type="dxa"/>
      <w:tblLook w:val="04A0"/>
    </w:tblPr>
    <w:tblGrid>
      <w:gridCol w:w="3156"/>
      <w:gridCol w:w="4216"/>
      <w:gridCol w:w="2116"/>
    </w:tblGrid>
    <w:tr w:rsidR="00721C0A" w:rsidRPr="00214695" w:rsidTr="00467B97">
      <w:trPr>
        <w:trHeight w:val="182"/>
      </w:trPr>
      <w:tc>
        <w:tcPr>
          <w:tcW w:w="315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</w:tcPr>
        <w:p w:rsidR="00721C0A" w:rsidRPr="00214695" w:rsidRDefault="005C5969" w:rsidP="00467B97">
          <w:pPr>
            <w:rPr>
              <w:rFonts w:ascii="Times New Roman" w:hAnsi="Times New Roman" w:cs="Times New Roman"/>
              <w:color w:val="000000"/>
              <w:sz w:val="16"/>
              <w:szCs w:val="16"/>
            </w:rPr>
          </w:pPr>
        </w:p>
      </w:tc>
      <w:tc>
        <w:tcPr>
          <w:tcW w:w="421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</w:tcPr>
        <w:p w:rsidR="00721C0A" w:rsidRPr="00214695" w:rsidRDefault="005C5969" w:rsidP="00214695">
          <w:pPr>
            <w:spacing w:after="0"/>
            <w:rPr>
              <w:rFonts w:ascii="Times New Roman" w:hAnsi="Times New Roman" w:cs="Times New Roman"/>
              <w:color w:val="000000"/>
              <w:sz w:val="16"/>
              <w:szCs w:val="16"/>
            </w:rPr>
          </w:pPr>
        </w:p>
      </w:tc>
      <w:tc>
        <w:tcPr>
          <w:tcW w:w="211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</w:tcPr>
        <w:p w:rsidR="00721C0A" w:rsidRPr="00214695" w:rsidRDefault="005C5969" w:rsidP="00214695">
          <w:pPr>
            <w:spacing w:after="0"/>
            <w:jc w:val="right"/>
            <w:rPr>
              <w:rFonts w:ascii="Times New Roman" w:hAnsi="Times New Roman" w:cs="Times New Roman"/>
              <w:color w:val="000000"/>
              <w:sz w:val="16"/>
              <w:szCs w:val="16"/>
            </w:rPr>
          </w:pPr>
        </w:p>
      </w:tc>
    </w:tr>
    <w:tr w:rsidR="00721C0A" w:rsidRPr="00214695" w:rsidTr="00467B97">
      <w:trPr>
        <w:trHeight w:val="195"/>
      </w:trPr>
      <w:tc>
        <w:tcPr>
          <w:tcW w:w="315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</w:tcPr>
        <w:p w:rsidR="00721C0A" w:rsidRPr="00214695" w:rsidRDefault="005C5969" w:rsidP="00214695">
          <w:pPr>
            <w:spacing w:after="0"/>
            <w:rPr>
              <w:rFonts w:ascii="Times New Roman" w:hAnsi="Times New Roman" w:cs="Times New Roman"/>
              <w:color w:val="000000"/>
              <w:sz w:val="16"/>
              <w:szCs w:val="16"/>
            </w:rPr>
          </w:pPr>
        </w:p>
      </w:tc>
      <w:tc>
        <w:tcPr>
          <w:tcW w:w="421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</w:tcPr>
        <w:p w:rsidR="00721C0A" w:rsidRPr="00214695" w:rsidRDefault="005C5969" w:rsidP="00214695">
          <w:pPr>
            <w:spacing w:after="0"/>
            <w:rPr>
              <w:rFonts w:ascii="Times New Roman" w:hAnsi="Times New Roman" w:cs="Times New Roman"/>
              <w:color w:val="000000"/>
              <w:sz w:val="16"/>
              <w:szCs w:val="16"/>
            </w:rPr>
          </w:pPr>
        </w:p>
      </w:tc>
      <w:tc>
        <w:tcPr>
          <w:tcW w:w="211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</w:tcPr>
        <w:p w:rsidR="00721C0A" w:rsidRPr="00214695" w:rsidRDefault="005C5969" w:rsidP="00214695">
          <w:pPr>
            <w:spacing w:after="0"/>
            <w:jc w:val="right"/>
            <w:rPr>
              <w:rFonts w:ascii="Times New Roman" w:hAnsi="Times New Roman" w:cs="Times New Roman"/>
              <w:color w:val="000000"/>
              <w:sz w:val="16"/>
              <w:szCs w:val="16"/>
            </w:rPr>
          </w:pPr>
        </w:p>
      </w:tc>
    </w:tr>
    <w:tr w:rsidR="005D6546" w:rsidRPr="00214695" w:rsidTr="009B7F2C">
      <w:trPr>
        <w:trHeight w:val="195"/>
      </w:trPr>
      <w:tc>
        <w:tcPr>
          <w:tcW w:w="315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</w:tcPr>
        <w:p w:rsidR="005D6546" w:rsidRPr="00214695" w:rsidRDefault="005C5969" w:rsidP="00214695">
          <w:pPr>
            <w:spacing w:after="0"/>
            <w:rPr>
              <w:rFonts w:ascii="Times New Roman" w:hAnsi="Times New Roman" w:cs="Times New Roman"/>
              <w:color w:val="000000"/>
              <w:sz w:val="16"/>
              <w:szCs w:val="16"/>
            </w:rPr>
          </w:pPr>
        </w:p>
      </w:tc>
      <w:tc>
        <w:tcPr>
          <w:tcW w:w="421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</w:tcPr>
        <w:p w:rsidR="005D6546" w:rsidRPr="00214695" w:rsidRDefault="005C5969" w:rsidP="00214695">
          <w:pPr>
            <w:spacing w:after="0"/>
            <w:rPr>
              <w:rFonts w:ascii="Times New Roman" w:hAnsi="Times New Roman" w:cs="Times New Roman"/>
              <w:color w:val="000000"/>
              <w:sz w:val="16"/>
              <w:szCs w:val="16"/>
            </w:rPr>
          </w:pPr>
        </w:p>
      </w:tc>
      <w:tc>
        <w:tcPr>
          <w:tcW w:w="211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</w:tcPr>
        <w:p w:rsidR="005D6546" w:rsidRPr="00214695" w:rsidRDefault="005C5969" w:rsidP="00214695">
          <w:pPr>
            <w:spacing w:after="0"/>
            <w:jc w:val="right"/>
            <w:rPr>
              <w:rFonts w:ascii="Times New Roman" w:hAnsi="Times New Roman" w:cs="Times New Roman"/>
              <w:color w:val="000000"/>
              <w:sz w:val="16"/>
              <w:szCs w:val="16"/>
            </w:rPr>
          </w:pPr>
        </w:p>
      </w:tc>
    </w:tr>
  </w:tbl>
  <w:p w:rsidR="00194697" w:rsidRPr="00C35026" w:rsidRDefault="005C5969" w:rsidP="00A33DBD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9601B" w:rsidRDefault="00E9601B" w:rsidP="005529F7">
      <w:pPr>
        <w:spacing w:after="0" w:line="240" w:lineRule="auto"/>
      </w:pPr>
      <w:r>
        <w:separator/>
      </w:r>
    </w:p>
  </w:footnote>
  <w:footnote w:type="continuationSeparator" w:id="1">
    <w:p w:rsidR="00E9601B" w:rsidRDefault="00E9601B" w:rsidP="005529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06FEA" w:rsidRDefault="005C5969" w:rsidP="00160BE5">
    <w:pPr>
      <w:pStyle w:val="a3"/>
      <w:tabs>
        <w:tab w:val="clear" w:pos="9355"/>
        <w:tab w:val="right" w:pos="11880"/>
      </w:tabs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B3F78" w:rsidRDefault="003B3F78"/>
  <w:tbl>
    <w:tblPr>
      <w:tblW w:w="10909" w:type="dxa"/>
      <w:tblInd w:w="-459" w:type="dxa"/>
      <w:tblBorders>
        <w:bottom w:val="triple" w:sz="4" w:space="0" w:color="002060"/>
      </w:tblBorders>
      <w:tblLayout w:type="fixed"/>
      <w:tblLook w:val="01E0"/>
    </w:tblPr>
    <w:tblGrid>
      <w:gridCol w:w="2410"/>
      <w:gridCol w:w="8499"/>
    </w:tblGrid>
    <w:tr w:rsidR="00467B97" w:rsidRPr="001D08FC" w:rsidTr="00171BE7">
      <w:trPr>
        <w:trHeight w:val="796"/>
      </w:trPr>
      <w:tc>
        <w:tcPr>
          <w:tcW w:w="2410" w:type="dxa"/>
        </w:tcPr>
        <w:p w:rsidR="00467B97" w:rsidRPr="001D08FC" w:rsidRDefault="00467B97" w:rsidP="001D08FC">
          <w:pPr>
            <w:spacing w:after="0" w:line="240" w:lineRule="auto"/>
            <w:ind w:right="140"/>
            <w:rPr>
              <w:rFonts w:ascii="Times New Roman" w:eastAsia="Times New Roman" w:hAnsi="Times New Roman" w:cs="Times New Roman"/>
              <w:lang w:eastAsia="ru-RU"/>
            </w:rPr>
          </w:pPr>
          <w:r w:rsidRPr="001D08FC">
            <w:rPr>
              <w:rFonts w:ascii="Calibri" w:eastAsia="Calibri" w:hAnsi="Calibri" w:cs="Times New Roman"/>
            </w:rPr>
            <w:object w:dxaOrig="4692" w:dyaOrig="244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7.5pt;height:54.35pt" o:ole="">
                <v:imagedata r:id="rId1" o:title=""/>
              </v:shape>
              <o:OLEObject Type="Embed" ProgID="Visio.Drawing.15" ShapeID="_x0000_i1025" DrawAspect="Content" ObjectID="_1728721453" r:id="rId2"/>
            </w:object>
          </w:r>
        </w:p>
      </w:tc>
      <w:tc>
        <w:tcPr>
          <w:tcW w:w="8499" w:type="dxa"/>
        </w:tcPr>
        <w:p w:rsidR="00D64232" w:rsidRPr="0097142B" w:rsidRDefault="00467B97" w:rsidP="001D08FC">
          <w:pPr>
            <w:spacing w:after="0" w:line="240" w:lineRule="auto"/>
            <w:ind w:right="140"/>
            <w:jc w:val="center"/>
            <w:rPr>
              <w:rFonts w:ascii="Times New Roman" w:eastAsia="Times New Roman" w:hAnsi="Times New Roman" w:cs="Times New Roman"/>
              <w:b/>
              <w:sz w:val="32"/>
              <w:szCs w:val="32"/>
              <w:lang w:eastAsia="ru-RU"/>
            </w:rPr>
          </w:pPr>
          <w:r w:rsidRPr="00F50236">
            <w:rPr>
              <w:rFonts w:ascii="Times New Roman" w:eastAsia="Times New Roman" w:hAnsi="Times New Roman" w:cs="Times New Roman"/>
              <w:b/>
              <w:sz w:val="32"/>
              <w:szCs w:val="32"/>
              <w:lang w:eastAsia="ru-RU"/>
            </w:rPr>
            <w:t xml:space="preserve">Общество с ограниченной ответственностью </w:t>
          </w:r>
        </w:p>
        <w:p w:rsidR="00467B97" w:rsidRPr="00F50236" w:rsidRDefault="00467B97" w:rsidP="001D08FC">
          <w:pPr>
            <w:spacing w:after="0" w:line="240" w:lineRule="auto"/>
            <w:ind w:right="140"/>
            <w:jc w:val="center"/>
            <w:rPr>
              <w:rFonts w:ascii="Times New Roman" w:eastAsia="Times New Roman" w:hAnsi="Times New Roman" w:cs="Times New Roman"/>
              <w:b/>
              <w:sz w:val="32"/>
              <w:szCs w:val="32"/>
              <w:lang w:eastAsia="ru-RU"/>
            </w:rPr>
          </w:pPr>
          <w:r w:rsidRPr="00F50236">
            <w:rPr>
              <w:rFonts w:ascii="Times New Roman" w:eastAsia="Times New Roman" w:hAnsi="Times New Roman" w:cs="Times New Roman"/>
              <w:b/>
              <w:sz w:val="32"/>
              <w:szCs w:val="32"/>
              <w:lang w:eastAsia="ru-RU"/>
            </w:rPr>
            <w:t>«ВОТ ЛТД»</w:t>
          </w:r>
        </w:p>
        <w:p w:rsidR="00467B97" w:rsidRPr="003B3F78" w:rsidRDefault="00A50630" w:rsidP="00171BE7">
          <w:pPr>
            <w:spacing w:after="0" w:line="240" w:lineRule="auto"/>
            <w:ind w:right="140"/>
            <w:jc w:val="both"/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</w:pPr>
          <w:r w:rsidRPr="00224B63">
            <w:rPr>
              <w:rFonts w:ascii="Times New Roman" w:eastAsia="Times New Roman" w:hAnsi="Times New Roman" w:cs="Times New Roman"/>
              <w:sz w:val="18"/>
              <w:szCs w:val="18"/>
              <w:lang w:eastAsia="ru-RU"/>
            </w:rPr>
            <w:t xml:space="preserve">625530, Тюменская область, Тюменский район, </w:t>
          </w:r>
          <w:proofErr w:type="spellStart"/>
          <w:r w:rsidRPr="00224B63">
            <w:rPr>
              <w:rFonts w:ascii="Times New Roman" w:eastAsia="Times New Roman" w:hAnsi="Times New Roman" w:cs="Times New Roman"/>
              <w:sz w:val="18"/>
              <w:szCs w:val="18"/>
              <w:lang w:eastAsia="ru-RU"/>
            </w:rPr>
            <w:t>рп</w:t>
          </w:r>
          <w:proofErr w:type="spellEnd"/>
          <w:r w:rsidRPr="00224B63">
            <w:rPr>
              <w:rFonts w:ascii="Times New Roman" w:eastAsia="Times New Roman" w:hAnsi="Times New Roman" w:cs="Times New Roman"/>
              <w:sz w:val="18"/>
              <w:szCs w:val="18"/>
              <w:lang w:eastAsia="ru-RU"/>
            </w:rPr>
            <w:t xml:space="preserve">. Винзили, улица Промышленная, дом 5 </w:t>
          </w:r>
          <w:r w:rsidRPr="00224B63">
            <w:rPr>
              <w:rFonts w:ascii="Times New Roman" w:eastAsia="Times New Roman" w:hAnsi="Times New Roman" w:cs="Times New Roman"/>
              <w:sz w:val="18"/>
              <w:szCs w:val="18"/>
              <w:lang w:eastAsia="ru-RU"/>
            </w:rPr>
            <w:br/>
            <w:t>Тел: 8(3452) 63-86-00,</w:t>
          </w:r>
          <w:r w:rsidR="00171BE7">
            <w:rPr>
              <w:rFonts w:ascii="Times New Roman" w:eastAsia="Times New Roman" w:hAnsi="Times New Roman" w:cs="Times New Roman"/>
              <w:sz w:val="18"/>
              <w:szCs w:val="18"/>
              <w:lang w:eastAsia="ru-RU"/>
            </w:rPr>
            <w:t xml:space="preserve"> 39-31-11 </w:t>
          </w:r>
          <w:r w:rsidRPr="00224B63">
            <w:rPr>
              <w:rFonts w:ascii="Times New Roman" w:eastAsia="Times New Roman" w:hAnsi="Times New Roman" w:cs="Times New Roman"/>
              <w:sz w:val="18"/>
              <w:szCs w:val="18"/>
              <w:lang w:eastAsia="ru-RU"/>
            </w:rPr>
            <w:t>votltd@mail.ruИНН 7203491491; ОГРН 1197232026716; КПП 722401001</w:t>
          </w:r>
        </w:p>
      </w:tc>
    </w:tr>
  </w:tbl>
  <w:p w:rsidR="00A50630" w:rsidRDefault="00A50630" w:rsidP="00A50630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6512175"/>
    <w:multiLevelType w:val="hybridMultilevel"/>
    <w:tmpl w:val="DC9274A4"/>
    <w:lvl w:ilvl="0" w:tplc="CB7E3C9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57757B57"/>
    <w:multiLevelType w:val="hybridMultilevel"/>
    <w:tmpl w:val="8D940A04"/>
    <w:lvl w:ilvl="0" w:tplc="6B368B0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5C265B06"/>
    <w:multiLevelType w:val="hybridMultilevel"/>
    <w:tmpl w:val="68D2B5FC"/>
    <w:lvl w:ilvl="0" w:tplc="08389966">
      <w:start w:val="1"/>
      <w:numFmt w:val="bullet"/>
      <w:lvlText w:val="-"/>
      <w:lvlJc w:val="left"/>
      <w:pPr>
        <w:ind w:left="720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hdrShapeDefaults>
    <o:shapedefaults v:ext="edit" spidmax="4100"/>
    <o:shapelayout v:ext="edit">
      <o:idmap v:ext="edit" data="4"/>
      <o:rules v:ext="edit">
        <o:r id="V:Rule1" type="connector" idref="#AutoShape 62"/>
        <o:r id="V:Rule2" type="connector" idref="#AutoShape 61"/>
      </o:rules>
    </o:shapelayout>
  </w:hdrShapeDefaults>
  <w:footnotePr>
    <w:footnote w:id="0"/>
    <w:footnote w:id="1"/>
  </w:footnotePr>
  <w:endnotePr>
    <w:endnote w:id="0"/>
    <w:endnote w:id="1"/>
  </w:endnotePr>
  <w:compat/>
  <w:rsids>
    <w:rsidRoot w:val="005C1A69"/>
    <w:rsid w:val="00003E2F"/>
    <w:rsid w:val="00027751"/>
    <w:rsid w:val="00031DF6"/>
    <w:rsid w:val="000334D1"/>
    <w:rsid w:val="00042CEA"/>
    <w:rsid w:val="00067876"/>
    <w:rsid w:val="00067A43"/>
    <w:rsid w:val="00074850"/>
    <w:rsid w:val="000929BE"/>
    <w:rsid w:val="000A0BCB"/>
    <w:rsid w:val="000D2A15"/>
    <w:rsid w:val="000F2F22"/>
    <w:rsid w:val="00105F22"/>
    <w:rsid w:val="001169E0"/>
    <w:rsid w:val="0013474C"/>
    <w:rsid w:val="001407A8"/>
    <w:rsid w:val="00153585"/>
    <w:rsid w:val="00154830"/>
    <w:rsid w:val="00165E9D"/>
    <w:rsid w:val="0017104D"/>
    <w:rsid w:val="00171BE7"/>
    <w:rsid w:val="00181357"/>
    <w:rsid w:val="001C6D7F"/>
    <w:rsid w:val="001D08FC"/>
    <w:rsid w:val="001E5906"/>
    <w:rsid w:val="00214695"/>
    <w:rsid w:val="0022357A"/>
    <w:rsid w:val="00224B63"/>
    <w:rsid w:val="00231912"/>
    <w:rsid w:val="0023757E"/>
    <w:rsid w:val="00243142"/>
    <w:rsid w:val="002525A8"/>
    <w:rsid w:val="002564D7"/>
    <w:rsid w:val="0025670C"/>
    <w:rsid w:val="00271917"/>
    <w:rsid w:val="002744A5"/>
    <w:rsid w:val="002A0151"/>
    <w:rsid w:val="002B424F"/>
    <w:rsid w:val="002C0647"/>
    <w:rsid w:val="002C32C9"/>
    <w:rsid w:val="002C4E14"/>
    <w:rsid w:val="002C5325"/>
    <w:rsid w:val="002E705B"/>
    <w:rsid w:val="002F10DC"/>
    <w:rsid w:val="003208C9"/>
    <w:rsid w:val="003263A4"/>
    <w:rsid w:val="00345F1B"/>
    <w:rsid w:val="00346E1F"/>
    <w:rsid w:val="00351474"/>
    <w:rsid w:val="00355937"/>
    <w:rsid w:val="00360F35"/>
    <w:rsid w:val="00373E46"/>
    <w:rsid w:val="003961E1"/>
    <w:rsid w:val="003B1CD1"/>
    <w:rsid w:val="003B3F78"/>
    <w:rsid w:val="003C252F"/>
    <w:rsid w:val="003C459B"/>
    <w:rsid w:val="003F09F3"/>
    <w:rsid w:val="00400114"/>
    <w:rsid w:val="004028D1"/>
    <w:rsid w:val="00421676"/>
    <w:rsid w:val="004225D1"/>
    <w:rsid w:val="004277AD"/>
    <w:rsid w:val="0043021E"/>
    <w:rsid w:val="004673DE"/>
    <w:rsid w:val="00467B97"/>
    <w:rsid w:val="0047759C"/>
    <w:rsid w:val="00477664"/>
    <w:rsid w:val="004941B6"/>
    <w:rsid w:val="004A6135"/>
    <w:rsid w:val="004C2E20"/>
    <w:rsid w:val="004C5CBC"/>
    <w:rsid w:val="004E2B6A"/>
    <w:rsid w:val="004F79DD"/>
    <w:rsid w:val="004F7FAA"/>
    <w:rsid w:val="00501A76"/>
    <w:rsid w:val="00510DCB"/>
    <w:rsid w:val="00514392"/>
    <w:rsid w:val="0052118D"/>
    <w:rsid w:val="0052739B"/>
    <w:rsid w:val="005411DC"/>
    <w:rsid w:val="0054597D"/>
    <w:rsid w:val="005529F7"/>
    <w:rsid w:val="005636B5"/>
    <w:rsid w:val="00566844"/>
    <w:rsid w:val="0059209F"/>
    <w:rsid w:val="005B13D0"/>
    <w:rsid w:val="005B6E59"/>
    <w:rsid w:val="005C1A69"/>
    <w:rsid w:val="005C1E11"/>
    <w:rsid w:val="005C5459"/>
    <w:rsid w:val="005C5969"/>
    <w:rsid w:val="005D585F"/>
    <w:rsid w:val="005F6AFF"/>
    <w:rsid w:val="00605BBE"/>
    <w:rsid w:val="00607886"/>
    <w:rsid w:val="0061313C"/>
    <w:rsid w:val="00615C63"/>
    <w:rsid w:val="006223D7"/>
    <w:rsid w:val="006336F4"/>
    <w:rsid w:val="006415A6"/>
    <w:rsid w:val="00646C61"/>
    <w:rsid w:val="00650B08"/>
    <w:rsid w:val="006621E3"/>
    <w:rsid w:val="00671817"/>
    <w:rsid w:val="006753CE"/>
    <w:rsid w:val="00675874"/>
    <w:rsid w:val="006858DA"/>
    <w:rsid w:val="0069424A"/>
    <w:rsid w:val="006E6CEA"/>
    <w:rsid w:val="006F0BB2"/>
    <w:rsid w:val="006F5F88"/>
    <w:rsid w:val="00712AC9"/>
    <w:rsid w:val="00715A9E"/>
    <w:rsid w:val="00725CBE"/>
    <w:rsid w:val="00741EC5"/>
    <w:rsid w:val="00745702"/>
    <w:rsid w:val="007472E5"/>
    <w:rsid w:val="007619B6"/>
    <w:rsid w:val="00780047"/>
    <w:rsid w:val="00782474"/>
    <w:rsid w:val="007A6B92"/>
    <w:rsid w:val="007C1E74"/>
    <w:rsid w:val="007D53EE"/>
    <w:rsid w:val="007E2F7D"/>
    <w:rsid w:val="007E6FE7"/>
    <w:rsid w:val="007F2FA8"/>
    <w:rsid w:val="00813AFD"/>
    <w:rsid w:val="008340EB"/>
    <w:rsid w:val="00836EB0"/>
    <w:rsid w:val="00895F08"/>
    <w:rsid w:val="008A33E6"/>
    <w:rsid w:val="008A4AE9"/>
    <w:rsid w:val="008C3F5A"/>
    <w:rsid w:val="008C5F23"/>
    <w:rsid w:val="008C69B6"/>
    <w:rsid w:val="008E1E9E"/>
    <w:rsid w:val="008E4ED9"/>
    <w:rsid w:val="008E5822"/>
    <w:rsid w:val="008E6DB6"/>
    <w:rsid w:val="008F70CC"/>
    <w:rsid w:val="009164C6"/>
    <w:rsid w:val="009519DD"/>
    <w:rsid w:val="00955461"/>
    <w:rsid w:val="0097142B"/>
    <w:rsid w:val="00997299"/>
    <w:rsid w:val="009C1406"/>
    <w:rsid w:val="009C74DF"/>
    <w:rsid w:val="009E69EF"/>
    <w:rsid w:val="009F7ECB"/>
    <w:rsid w:val="00A023E4"/>
    <w:rsid w:val="00A0336E"/>
    <w:rsid w:val="00A17E27"/>
    <w:rsid w:val="00A33F5D"/>
    <w:rsid w:val="00A47CB8"/>
    <w:rsid w:val="00A50630"/>
    <w:rsid w:val="00A60FF2"/>
    <w:rsid w:val="00A8022A"/>
    <w:rsid w:val="00A802AF"/>
    <w:rsid w:val="00A874FF"/>
    <w:rsid w:val="00A936B1"/>
    <w:rsid w:val="00AA55D4"/>
    <w:rsid w:val="00AA7423"/>
    <w:rsid w:val="00AB5AA1"/>
    <w:rsid w:val="00AC23D5"/>
    <w:rsid w:val="00AE724F"/>
    <w:rsid w:val="00B20A3A"/>
    <w:rsid w:val="00B34C93"/>
    <w:rsid w:val="00B416A2"/>
    <w:rsid w:val="00B42F6C"/>
    <w:rsid w:val="00B446F3"/>
    <w:rsid w:val="00B478C6"/>
    <w:rsid w:val="00B701ED"/>
    <w:rsid w:val="00B90F01"/>
    <w:rsid w:val="00BB303C"/>
    <w:rsid w:val="00BC3016"/>
    <w:rsid w:val="00BE4986"/>
    <w:rsid w:val="00BE57E1"/>
    <w:rsid w:val="00BF18B7"/>
    <w:rsid w:val="00BF736B"/>
    <w:rsid w:val="00C30699"/>
    <w:rsid w:val="00C37138"/>
    <w:rsid w:val="00C47571"/>
    <w:rsid w:val="00C47A4A"/>
    <w:rsid w:val="00C60294"/>
    <w:rsid w:val="00C67F69"/>
    <w:rsid w:val="00C733E6"/>
    <w:rsid w:val="00C7526C"/>
    <w:rsid w:val="00C971F7"/>
    <w:rsid w:val="00C97409"/>
    <w:rsid w:val="00CA142D"/>
    <w:rsid w:val="00CE5311"/>
    <w:rsid w:val="00D04DCF"/>
    <w:rsid w:val="00D07171"/>
    <w:rsid w:val="00D22C34"/>
    <w:rsid w:val="00D23815"/>
    <w:rsid w:val="00D260E4"/>
    <w:rsid w:val="00D32BE1"/>
    <w:rsid w:val="00D430DB"/>
    <w:rsid w:val="00D5300E"/>
    <w:rsid w:val="00D64232"/>
    <w:rsid w:val="00D722C5"/>
    <w:rsid w:val="00D72B4D"/>
    <w:rsid w:val="00D75555"/>
    <w:rsid w:val="00D83F92"/>
    <w:rsid w:val="00D91D01"/>
    <w:rsid w:val="00DC63EC"/>
    <w:rsid w:val="00DD7AD2"/>
    <w:rsid w:val="00DF59AF"/>
    <w:rsid w:val="00DF600D"/>
    <w:rsid w:val="00DF6963"/>
    <w:rsid w:val="00E21996"/>
    <w:rsid w:val="00E22DDB"/>
    <w:rsid w:val="00E22E84"/>
    <w:rsid w:val="00E32C52"/>
    <w:rsid w:val="00E36FA7"/>
    <w:rsid w:val="00E546BB"/>
    <w:rsid w:val="00E6617A"/>
    <w:rsid w:val="00E83645"/>
    <w:rsid w:val="00E8657C"/>
    <w:rsid w:val="00E9601B"/>
    <w:rsid w:val="00EA5387"/>
    <w:rsid w:val="00EA65E0"/>
    <w:rsid w:val="00EB30BC"/>
    <w:rsid w:val="00EB47D6"/>
    <w:rsid w:val="00EC3707"/>
    <w:rsid w:val="00ED675F"/>
    <w:rsid w:val="00EE1B19"/>
    <w:rsid w:val="00EE41F5"/>
    <w:rsid w:val="00F11DBC"/>
    <w:rsid w:val="00F21E21"/>
    <w:rsid w:val="00F50236"/>
    <w:rsid w:val="00F76F12"/>
    <w:rsid w:val="00F910DC"/>
    <w:rsid w:val="00FB4BD6"/>
    <w:rsid w:val="00FD557F"/>
    <w:rsid w:val="00FF181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0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7886"/>
  </w:style>
  <w:style w:type="paragraph" w:styleId="3">
    <w:name w:val="heading 3"/>
    <w:basedOn w:val="a"/>
    <w:link w:val="30"/>
    <w:qFormat/>
    <w:rsid w:val="00A936B1"/>
    <w:pPr>
      <w:keepNext/>
      <w:widowControl w:val="0"/>
      <w:overflowPunct w:val="0"/>
      <w:spacing w:before="140" w:after="120" w:line="240" w:lineRule="auto"/>
      <w:outlineLvl w:val="2"/>
    </w:pPr>
    <w:rPr>
      <w:rFonts w:ascii="Liberation Sans" w:eastAsia="Microsoft YaHei" w:hAnsi="Liberation Sans" w:cs="Mangal"/>
      <w:b/>
      <w:bCs/>
      <w:color w:val="00000A"/>
      <w:sz w:val="28"/>
      <w:szCs w:val="28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5529F7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uiPriority w:val="99"/>
    <w:rsid w:val="005529F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rsid w:val="005529F7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Нижний колонтитул Знак"/>
    <w:basedOn w:val="a0"/>
    <w:link w:val="a5"/>
    <w:uiPriority w:val="99"/>
    <w:rsid w:val="005529F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895F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895F08"/>
    <w:rPr>
      <w:rFonts w:ascii="Segoe UI" w:hAnsi="Segoe UI" w:cs="Segoe UI"/>
      <w:sz w:val="18"/>
      <w:szCs w:val="18"/>
    </w:rPr>
  </w:style>
  <w:style w:type="paragraph" w:styleId="a9">
    <w:name w:val="List Paragraph"/>
    <w:basedOn w:val="a"/>
    <w:uiPriority w:val="34"/>
    <w:qFormat/>
    <w:rsid w:val="009C1406"/>
    <w:pPr>
      <w:spacing w:after="200" w:line="276" w:lineRule="auto"/>
      <w:ind w:left="720"/>
      <w:contextualSpacing/>
    </w:pPr>
    <w:rPr>
      <w:rFonts w:eastAsiaTheme="minorEastAsia"/>
      <w:lang w:eastAsia="ru-RU"/>
    </w:rPr>
  </w:style>
  <w:style w:type="table" w:styleId="aa">
    <w:name w:val="Table Grid"/>
    <w:basedOn w:val="a1"/>
    <w:uiPriority w:val="39"/>
    <w:rsid w:val="00E8657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Strong"/>
    <w:basedOn w:val="a0"/>
    <w:uiPriority w:val="22"/>
    <w:qFormat/>
    <w:rsid w:val="000334D1"/>
    <w:rPr>
      <w:b/>
      <w:bCs/>
    </w:rPr>
  </w:style>
  <w:style w:type="character" w:customStyle="1" w:styleId="30">
    <w:name w:val="Заголовок 3 Знак"/>
    <w:basedOn w:val="a0"/>
    <w:link w:val="3"/>
    <w:rsid w:val="00A936B1"/>
    <w:rPr>
      <w:rFonts w:ascii="Liberation Sans" w:eastAsia="Microsoft YaHei" w:hAnsi="Liberation Sans" w:cs="Mangal"/>
      <w:b/>
      <w:bCs/>
      <w:color w:val="00000A"/>
      <w:sz w:val="28"/>
      <w:szCs w:val="28"/>
      <w:lang w:eastAsia="zh-CN" w:bidi="hi-IN"/>
    </w:rPr>
  </w:style>
  <w:style w:type="paragraph" w:customStyle="1" w:styleId="ac">
    <w:name w:val="Прижатый влево"/>
    <w:basedOn w:val="a"/>
    <w:next w:val="a"/>
    <w:uiPriority w:val="99"/>
    <w:rsid w:val="00DF600D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paragraph" w:styleId="ad">
    <w:name w:val="Normal (Web)"/>
    <w:basedOn w:val="a"/>
    <w:uiPriority w:val="99"/>
    <w:semiHidden/>
    <w:unhideWhenUsed/>
    <w:rsid w:val="005273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Hyperlink"/>
    <w:basedOn w:val="a0"/>
    <w:uiPriority w:val="99"/>
    <w:unhideWhenUsed/>
    <w:rsid w:val="00EE1B19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3">
    <w:name w:val="heading 3"/>
    <w:basedOn w:val="a"/>
    <w:link w:val="30"/>
    <w:qFormat/>
    <w:rsid w:val="00A936B1"/>
    <w:pPr>
      <w:keepNext/>
      <w:widowControl w:val="0"/>
      <w:overflowPunct w:val="0"/>
      <w:spacing w:before="140" w:after="120" w:line="240" w:lineRule="auto"/>
      <w:outlineLvl w:val="2"/>
    </w:pPr>
    <w:rPr>
      <w:rFonts w:ascii="Liberation Sans" w:eastAsia="Microsoft YaHei" w:hAnsi="Liberation Sans" w:cs="Mangal"/>
      <w:b/>
      <w:bCs/>
      <w:color w:val="00000A"/>
      <w:sz w:val="28"/>
      <w:szCs w:val="28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5529F7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uiPriority w:val="99"/>
    <w:rsid w:val="005529F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rsid w:val="005529F7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Нижний колонтитул Знак"/>
    <w:basedOn w:val="a0"/>
    <w:link w:val="a5"/>
    <w:uiPriority w:val="99"/>
    <w:rsid w:val="005529F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895F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895F08"/>
    <w:rPr>
      <w:rFonts w:ascii="Segoe UI" w:hAnsi="Segoe UI" w:cs="Segoe UI"/>
      <w:sz w:val="18"/>
      <w:szCs w:val="18"/>
    </w:rPr>
  </w:style>
  <w:style w:type="paragraph" w:styleId="a9">
    <w:name w:val="List Paragraph"/>
    <w:basedOn w:val="a"/>
    <w:uiPriority w:val="34"/>
    <w:qFormat/>
    <w:rsid w:val="009C1406"/>
    <w:pPr>
      <w:spacing w:after="200" w:line="276" w:lineRule="auto"/>
      <w:ind w:left="720"/>
      <w:contextualSpacing/>
    </w:pPr>
    <w:rPr>
      <w:rFonts w:eastAsiaTheme="minorEastAsia"/>
      <w:lang w:eastAsia="ru-RU"/>
    </w:rPr>
  </w:style>
  <w:style w:type="table" w:styleId="aa">
    <w:name w:val="Table Grid"/>
    <w:basedOn w:val="a1"/>
    <w:uiPriority w:val="39"/>
    <w:rsid w:val="00E8657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Strong"/>
    <w:basedOn w:val="a0"/>
    <w:uiPriority w:val="22"/>
    <w:qFormat/>
    <w:rsid w:val="000334D1"/>
    <w:rPr>
      <w:b/>
      <w:bCs/>
    </w:rPr>
  </w:style>
  <w:style w:type="character" w:customStyle="1" w:styleId="30">
    <w:name w:val="Заголовок 3 Знак"/>
    <w:basedOn w:val="a0"/>
    <w:link w:val="3"/>
    <w:rsid w:val="00A936B1"/>
    <w:rPr>
      <w:rFonts w:ascii="Liberation Sans" w:eastAsia="Microsoft YaHei" w:hAnsi="Liberation Sans" w:cs="Mangal"/>
      <w:b/>
      <w:bCs/>
      <w:color w:val="00000A"/>
      <w:sz w:val="28"/>
      <w:szCs w:val="28"/>
      <w:lang w:eastAsia="zh-CN" w:bidi="hi-IN"/>
    </w:rPr>
  </w:style>
  <w:style w:type="paragraph" w:customStyle="1" w:styleId="ac">
    <w:name w:val="Прижатый влево"/>
    <w:basedOn w:val="a"/>
    <w:next w:val="a"/>
    <w:uiPriority w:val="99"/>
    <w:rsid w:val="00DF600D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paragraph" w:styleId="ad">
    <w:name w:val="Normal (Web)"/>
    <w:basedOn w:val="a"/>
    <w:uiPriority w:val="99"/>
    <w:semiHidden/>
    <w:unhideWhenUsed/>
    <w:rsid w:val="005273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Hyperlink"/>
    <w:basedOn w:val="a0"/>
    <w:uiPriority w:val="99"/>
    <w:unhideWhenUsed/>
    <w:rsid w:val="00EE1B19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2752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350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757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319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678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42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585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22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14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mailto:votltd@mail.ru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microsoft.com/office/2007/relationships/stylesWithEffects" Target="stylesWithEffects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11111111111111111111111111111111111111111111111111111111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22</Words>
  <Characters>697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O RNG</Company>
  <LinksUpToDate>false</LinksUpToDate>
  <CharactersWithSpaces>8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абузов Владимир Анатольевич</dc:creator>
  <cp:lastModifiedBy>Мария Анатольевна</cp:lastModifiedBy>
  <cp:revision>9</cp:revision>
  <cp:lastPrinted>2022-10-31T06:38:00Z</cp:lastPrinted>
  <dcterms:created xsi:type="dcterms:W3CDTF">2020-11-30T09:56:00Z</dcterms:created>
  <dcterms:modified xsi:type="dcterms:W3CDTF">2022-10-31T06:38:00Z</dcterms:modified>
</cp:coreProperties>
</file>